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4011EC" w14:textId="2638F0E1" w:rsidR="00547B14" w:rsidRDefault="00547B14">
      <w:r>
        <w:t xml:space="preserve">Câu 1: </w:t>
      </w:r>
    </w:p>
    <w:p w14:paraId="4DD8F7D8" w14:textId="0A77CEAA" w:rsidR="00630942" w:rsidRDefault="0001040E">
      <w:r>
        <w:t>Thực thể:</w:t>
      </w:r>
    </w:p>
    <w:p w14:paraId="17A8E706" w14:textId="77777777" w:rsidR="0001040E" w:rsidRDefault="0001040E" w:rsidP="0001040E">
      <w:pPr>
        <w:pStyle w:val="ListParagraph"/>
        <w:numPr>
          <w:ilvl w:val="0"/>
          <w:numId w:val="1"/>
        </w:numPr>
      </w:pPr>
      <w:r>
        <w:t>Nhà hóa học</w:t>
      </w:r>
    </w:p>
    <w:p w14:paraId="45B38495" w14:textId="12203C67" w:rsidR="0001040E" w:rsidRDefault="0001040E" w:rsidP="0001040E">
      <w:pPr>
        <w:pStyle w:val="ListParagraph"/>
        <w:numPr>
          <w:ilvl w:val="1"/>
          <w:numId w:val="1"/>
        </w:numPr>
      </w:pPr>
      <w:r>
        <w:t>Mã số (thuộc tính khóa)</w:t>
      </w:r>
    </w:p>
    <w:p w14:paraId="12F212D6" w14:textId="77777777" w:rsidR="0001040E" w:rsidRDefault="0001040E" w:rsidP="0001040E">
      <w:pPr>
        <w:pStyle w:val="ListParagraph"/>
        <w:numPr>
          <w:ilvl w:val="1"/>
          <w:numId w:val="1"/>
        </w:numPr>
      </w:pPr>
      <w:r>
        <w:t>Tên</w:t>
      </w:r>
    </w:p>
    <w:p w14:paraId="6BC952E3" w14:textId="77777777" w:rsidR="0001040E" w:rsidRDefault="0001040E" w:rsidP="0001040E">
      <w:pPr>
        <w:pStyle w:val="ListParagraph"/>
        <w:numPr>
          <w:ilvl w:val="1"/>
          <w:numId w:val="1"/>
        </w:numPr>
      </w:pPr>
      <w:r>
        <w:t>Số điện thoại</w:t>
      </w:r>
    </w:p>
    <w:p w14:paraId="257DC2AE" w14:textId="77777777" w:rsidR="0001040E" w:rsidRDefault="0001040E" w:rsidP="0001040E">
      <w:pPr>
        <w:pStyle w:val="ListParagraph"/>
        <w:numPr>
          <w:ilvl w:val="0"/>
          <w:numId w:val="1"/>
        </w:numPr>
      </w:pPr>
      <w:r>
        <w:t>Dự án</w:t>
      </w:r>
    </w:p>
    <w:p w14:paraId="64A25C8F" w14:textId="14EEAAA6" w:rsidR="0001040E" w:rsidRDefault="0001040E" w:rsidP="0001040E">
      <w:pPr>
        <w:pStyle w:val="ListParagraph"/>
        <w:numPr>
          <w:ilvl w:val="1"/>
          <w:numId w:val="1"/>
        </w:numPr>
      </w:pPr>
      <w:r>
        <w:t>Mã số</w:t>
      </w:r>
      <w:r w:rsidR="0072253D">
        <w:t xml:space="preserve"> (thuộc tính khóa)</w:t>
      </w:r>
    </w:p>
    <w:p w14:paraId="43C5C180" w14:textId="77777777" w:rsidR="0001040E" w:rsidRDefault="0001040E" w:rsidP="0001040E">
      <w:pPr>
        <w:pStyle w:val="ListParagraph"/>
        <w:numPr>
          <w:ilvl w:val="1"/>
          <w:numId w:val="1"/>
        </w:numPr>
      </w:pPr>
      <w:r>
        <w:t>Ngày bắt đầu</w:t>
      </w:r>
    </w:p>
    <w:p w14:paraId="149D2664" w14:textId="77777777" w:rsidR="0001040E" w:rsidRDefault="0001040E" w:rsidP="0001040E">
      <w:pPr>
        <w:pStyle w:val="ListParagraph"/>
        <w:numPr>
          <w:ilvl w:val="0"/>
          <w:numId w:val="1"/>
        </w:numPr>
      </w:pPr>
      <w:r>
        <w:t>Thiết bị</w:t>
      </w:r>
    </w:p>
    <w:p w14:paraId="6BD68A77" w14:textId="4F969667" w:rsidR="0001040E" w:rsidRDefault="0001040E" w:rsidP="0001040E">
      <w:pPr>
        <w:pStyle w:val="ListParagraph"/>
        <w:numPr>
          <w:ilvl w:val="1"/>
          <w:numId w:val="1"/>
        </w:numPr>
      </w:pPr>
      <w:r>
        <w:t>Số thứ tự</w:t>
      </w:r>
      <w:r w:rsidR="0072253D">
        <w:t xml:space="preserve"> (thuộc tính khóa)</w:t>
      </w:r>
    </w:p>
    <w:p w14:paraId="208AE3A7" w14:textId="77777777" w:rsidR="0001040E" w:rsidRDefault="0001040E" w:rsidP="0001040E">
      <w:pPr>
        <w:pStyle w:val="ListParagraph"/>
        <w:numPr>
          <w:ilvl w:val="1"/>
          <w:numId w:val="1"/>
        </w:numPr>
      </w:pPr>
      <w:r>
        <w:t>Giá thành</w:t>
      </w:r>
    </w:p>
    <w:p w14:paraId="0B4C5137" w14:textId="7B085618" w:rsidR="0001040E" w:rsidRDefault="0072253D" w:rsidP="0001040E">
      <w:r>
        <w:t>Mối quan hệ:</w:t>
      </w:r>
    </w:p>
    <w:p w14:paraId="09DBDC78" w14:textId="2152D06B" w:rsidR="0072253D" w:rsidRDefault="0072253D" w:rsidP="0001040E">
      <w:r>
        <w:t>Tham gia ( nhà khoa học – dự án)</w:t>
      </w:r>
    </w:p>
    <w:p w14:paraId="01124DA0" w14:textId="56291BF7" w:rsidR="0072253D" w:rsidRDefault="0072253D" w:rsidP="0001040E">
      <w:r>
        <w:t>Sử dụng ( nhà khoa học -thiết bị)</w:t>
      </w:r>
    </w:p>
    <w:p w14:paraId="0E23B96D" w14:textId="400BA385" w:rsidR="00E37AB4" w:rsidRDefault="00CF647F" w:rsidP="00E37AB4">
      <w:r>
        <w:object w:dxaOrig="10992" w:dyaOrig="9061" w14:anchorId="6B3B9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5pt;height:385.35pt" o:ole="">
            <v:imagedata r:id="rId5" o:title=""/>
          </v:shape>
          <o:OLEObject Type="Embed" ProgID="Visio.Drawing.15" ShapeID="_x0000_i1029" DrawAspect="Content" ObjectID="_1771106876" r:id="rId6"/>
        </w:object>
      </w:r>
    </w:p>
    <w:p w14:paraId="33F1EE41" w14:textId="50734FDD" w:rsidR="00E37AB4" w:rsidRDefault="00E37AB4" w:rsidP="00E37AB4">
      <w:r>
        <w:lastRenderedPageBreak/>
        <w:t>Câu 2:</w:t>
      </w:r>
    </w:p>
    <w:p w14:paraId="43EBD708" w14:textId="77777777" w:rsidR="00E37AB4" w:rsidRDefault="00E37AB4" w:rsidP="00E37AB4">
      <w:r>
        <w:t>Thực thể:</w:t>
      </w:r>
    </w:p>
    <w:p w14:paraId="49A51E9B" w14:textId="43C717F8" w:rsidR="00E37AB4" w:rsidRDefault="00E37AB4" w:rsidP="00E37AB4">
      <w:pPr>
        <w:pStyle w:val="ListParagraph"/>
        <w:numPr>
          <w:ilvl w:val="0"/>
          <w:numId w:val="1"/>
        </w:numPr>
      </w:pPr>
      <w:r>
        <w:t>Hàng</w:t>
      </w:r>
    </w:p>
    <w:p w14:paraId="5E93EBD6" w14:textId="531C6204" w:rsidR="00E37AB4" w:rsidRDefault="00E37AB4" w:rsidP="00E37AB4">
      <w:pPr>
        <w:pStyle w:val="ListParagraph"/>
        <w:numPr>
          <w:ilvl w:val="1"/>
          <w:numId w:val="1"/>
        </w:numPr>
      </w:pPr>
      <w:r>
        <w:t>Mã hàng (thuộc tính khóa)</w:t>
      </w:r>
    </w:p>
    <w:p w14:paraId="71830197" w14:textId="7D771BD5" w:rsidR="00E37AB4" w:rsidRDefault="00E37AB4" w:rsidP="00E37AB4">
      <w:pPr>
        <w:pStyle w:val="ListParagraph"/>
        <w:numPr>
          <w:ilvl w:val="1"/>
          <w:numId w:val="1"/>
        </w:numPr>
      </w:pPr>
      <w:r>
        <w:t>Tên hàng</w:t>
      </w:r>
    </w:p>
    <w:p w14:paraId="49E0F7C3" w14:textId="77D14FB8" w:rsidR="00E37AB4" w:rsidRDefault="00E37AB4" w:rsidP="00E37AB4">
      <w:pPr>
        <w:pStyle w:val="ListParagraph"/>
        <w:numPr>
          <w:ilvl w:val="0"/>
          <w:numId w:val="1"/>
        </w:numPr>
      </w:pPr>
      <w:r>
        <w:t>Nhà cung cấp</w:t>
      </w:r>
    </w:p>
    <w:p w14:paraId="568DE20F" w14:textId="2846C8BB" w:rsidR="00E37AB4" w:rsidRDefault="00E37AB4" w:rsidP="00E37AB4">
      <w:pPr>
        <w:pStyle w:val="ListParagraph"/>
        <w:numPr>
          <w:ilvl w:val="1"/>
          <w:numId w:val="1"/>
        </w:numPr>
      </w:pPr>
      <w:r>
        <w:t>Mã nhà cung cấp (thuộc tính khóa)</w:t>
      </w:r>
    </w:p>
    <w:p w14:paraId="1C263AB5" w14:textId="3034FF29" w:rsidR="00E37AB4" w:rsidRDefault="00E37AB4" w:rsidP="00E37AB4">
      <w:pPr>
        <w:pStyle w:val="ListParagraph"/>
        <w:numPr>
          <w:ilvl w:val="1"/>
          <w:numId w:val="1"/>
        </w:numPr>
      </w:pPr>
      <w:r>
        <w:t>Tên</w:t>
      </w:r>
    </w:p>
    <w:p w14:paraId="7C2D8F86" w14:textId="47F2D846" w:rsidR="00E37AB4" w:rsidRDefault="00E37AB4" w:rsidP="00E37AB4">
      <w:pPr>
        <w:pStyle w:val="ListParagraph"/>
        <w:numPr>
          <w:ilvl w:val="1"/>
          <w:numId w:val="1"/>
        </w:numPr>
      </w:pPr>
      <w:r>
        <w:t>Địa chỉ</w:t>
      </w:r>
    </w:p>
    <w:p w14:paraId="4A5FC8F9" w14:textId="318730D5" w:rsidR="00E37AB4" w:rsidRDefault="00E37AB4" w:rsidP="00E37AB4">
      <w:pPr>
        <w:pStyle w:val="ListParagraph"/>
        <w:numPr>
          <w:ilvl w:val="1"/>
          <w:numId w:val="1"/>
        </w:numPr>
      </w:pPr>
      <w:r>
        <w:t>Số điện thoại</w:t>
      </w:r>
    </w:p>
    <w:p w14:paraId="2A69227D" w14:textId="1C1F2A79" w:rsidR="00E37AB4" w:rsidRDefault="00E37AB4" w:rsidP="00E37AB4">
      <w:pPr>
        <w:pStyle w:val="ListParagraph"/>
        <w:numPr>
          <w:ilvl w:val="1"/>
          <w:numId w:val="1"/>
        </w:numPr>
      </w:pPr>
      <w:r>
        <w:t>Số fax</w:t>
      </w:r>
    </w:p>
    <w:p w14:paraId="01A702C1" w14:textId="7F92220C" w:rsidR="00E37AB4" w:rsidRDefault="00E37AB4" w:rsidP="00E37AB4">
      <w:pPr>
        <w:pStyle w:val="ListParagraph"/>
        <w:numPr>
          <w:ilvl w:val="0"/>
          <w:numId w:val="1"/>
        </w:numPr>
      </w:pPr>
      <w:r>
        <w:t>Bao bì</w:t>
      </w:r>
    </w:p>
    <w:p w14:paraId="7F216726" w14:textId="039722B8" w:rsidR="00E37AB4" w:rsidRDefault="00E37AB4" w:rsidP="00E37AB4">
      <w:pPr>
        <w:pStyle w:val="ListParagraph"/>
        <w:numPr>
          <w:ilvl w:val="1"/>
          <w:numId w:val="1"/>
        </w:numPr>
      </w:pPr>
      <w:r>
        <w:t>Mã bao bì (thuộc tính khóa)</w:t>
      </w:r>
    </w:p>
    <w:p w14:paraId="3F7F101F" w14:textId="7196B9A9" w:rsidR="00E37AB4" w:rsidRDefault="00E37AB4" w:rsidP="00E37AB4">
      <w:pPr>
        <w:pStyle w:val="ListParagraph"/>
        <w:numPr>
          <w:ilvl w:val="1"/>
          <w:numId w:val="1"/>
        </w:numPr>
      </w:pPr>
      <w:r>
        <w:t>Kích thước</w:t>
      </w:r>
    </w:p>
    <w:p w14:paraId="089A4943" w14:textId="77777777" w:rsidR="00E37AB4" w:rsidRDefault="00E37AB4" w:rsidP="00E37AB4">
      <w:r>
        <w:t>Mối quan hệ:</w:t>
      </w:r>
    </w:p>
    <w:p w14:paraId="21F93435" w14:textId="72DD4EB2" w:rsidR="00E37AB4" w:rsidRDefault="007C7F09" w:rsidP="00E37AB4">
      <w:r>
        <w:t>đóng</w:t>
      </w:r>
      <w:r w:rsidR="00E37AB4">
        <w:t xml:space="preserve"> ( hàng – bao bì)</w:t>
      </w:r>
    </w:p>
    <w:p w14:paraId="705496D0" w14:textId="2F20F6F4" w:rsidR="00E37AB4" w:rsidRDefault="00E37AB4" w:rsidP="00E37AB4">
      <w:r>
        <w:t>Phân phối ( hàng -nhà cung cấp)</w:t>
      </w:r>
    </w:p>
    <w:p w14:paraId="302FA10F" w14:textId="2B9B2747" w:rsidR="002F5313" w:rsidRPr="002F5313" w:rsidRDefault="007C7F09" w:rsidP="002F5313">
      <w:pPr>
        <w:pStyle w:val="ListParagraph"/>
        <w:numPr>
          <w:ilvl w:val="0"/>
          <w:numId w:val="2"/>
        </w:numPr>
      </w:pPr>
      <w:r>
        <w:t>Số lượng tối đa</w:t>
      </w:r>
    </w:p>
    <w:p w14:paraId="7ED4B0FD" w14:textId="00C2A430" w:rsidR="003E137F" w:rsidRDefault="005702AE">
      <w:r>
        <w:object w:dxaOrig="11341" w:dyaOrig="10441" w14:anchorId="1C714BFE">
          <v:shape id="_x0000_i1026" type="#_x0000_t75" style="width:468pt;height:430.5pt" o:ole="">
            <v:imagedata r:id="rId7" o:title=""/>
          </v:shape>
          <o:OLEObject Type="Embed" ProgID="Visio.Drawing.15" ShapeID="_x0000_i1026" DrawAspect="Content" ObjectID="_1771106877" r:id="rId8"/>
        </w:object>
      </w:r>
      <w:r w:rsidR="003E137F">
        <w:br w:type="page"/>
      </w:r>
    </w:p>
    <w:p w14:paraId="331B44B4" w14:textId="2C88EF03" w:rsidR="005702AE" w:rsidRDefault="005702AE" w:rsidP="003E137F">
      <w:r>
        <w:lastRenderedPageBreak/>
        <w:t>Câu 3:</w:t>
      </w:r>
    </w:p>
    <w:p w14:paraId="3D2FD517" w14:textId="42402D6B" w:rsidR="003E137F" w:rsidRDefault="003E137F" w:rsidP="003E137F">
      <w:r>
        <w:t>Thực thể:</w:t>
      </w:r>
    </w:p>
    <w:p w14:paraId="6F0EBB47" w14:textId="62048B46" w:rsidR="003E137F" w:rsidRDefault="003E137F" w:rsidP="003E137F">
      <w:pPr>
        <w:pStyle w:val="ListParagraph"/>
        <w:numPr>
          <w:ilvl w:val="0"/>
          <w:numId w:val="1"/>
        </w:numPr>
      </w:pPr>
      <w:r>
        <w:t>Học viên</w:t>
      </w:r>
    </w:p>
    <w:p w14:paraId="23339086" w14:textId="760C8368" w:rsidR="003E137F" w:rsidRDefault="003E137F" w:rsidP="003E137F">
      <w:pPr>
        <w:pStyle w:val="ListParagraph"/>
        <w:numPr>
          <w:ilvl w:val="1"/>
          <w:numId w:val="1"/>
        </w:numPr>
      </w:pPr>
      <w:r>
        <w:t>Mã học viên (thuộc tính khóa)</w:t>
      </w:r>
    </w:p>
    <w:p w14:paraId="0C3C36BB" w14:textId="53129039" w:rsidR="003E137F" w:rsidRDefault="003E137F" w:rsidP="003E137F">
      <w:pPr>
        <w:pStyle w:val="ListParagraph"/>
        <w:numPr>
          <w:ilvl w:val="1"/>
          <w:numId w:val="1"/>
        </w:numPr>
      </w:pPr>
      <w:r>
        <w:t>Tên học viên</w:t>
      </w:r>
    </w:p>
    <w:p w14:paraId="7D0C536F" w14:textId="0A33AEA1" w:rsidR="003E137F" w:rsidRDefault="003E137F" w:rsidP="003E137F">
      <w:pPr>
        <w:pStyle w:val="ListParagraph"/>
        <w:numPr>
          <w:ilvl w:val="1"/>
          <w:numId w:val="1"/>
        </w:numPr>
      </w:pPr>
      <w:r>
        <w:t>Số điện thoại</w:t>
      </w:r>
    </w:p>
    <w:p w14:paraId="7BBF1ABF" w14:textId="4F1298DD" w:rsidR="003E137F" w:rsidRDefault="003E137F" w:rsidP="003E137F">
      <w:pPr>
        <w:pStyle w:val="ListParagraph"/>
        <w:numPr>
          <w:ilvl w:val="1"/>
          <w:numId w:val="1"/>
        </w:numPr>
      </w:pPr>
      <w:r>
        <w:t>Ngày sinh</w:t>
      </w:r>
    </w:p>
    <w:p w14:paraId="177F38BE" w14:textId="58E9B5EB" w:rsidR="003E137F" w:rsidRDefault="003E137F" w:rsidP="003E137F">
      <w:pPr>
        <w:pStyle w:val="ListParagraph"/>
        <w:numPr>
          <w:ilvl w:val="1"/>
          <w:numId w:val="1"/>
        </w:numPr>
      </w:pPr>
      <w:r>
        <w:t>Địa chỉ</w:t>
      </w:r>
    </w:p>
    <w:p w14:paraId="18F4DF66" w14:textId="185CCC9D" w:rsidR="003E137F" w:rsidRDefault="003E137F" w:rsidP="003E137F">
      <w:pPr>
        <w:pStyle w:val="ListParagraph"/>
        <w:numPr>
          <w:ilvl w:val="1"/>
          <w:numId w:val="1"/>
        </w:numPr>
      </w:pPr>
      <w:r>
        <w:t>Ngày nhập học</w:t>
      </w:r>
    </w:p>
    <w:p w14:paraId="5CE9CFAB" w14:textId="2FD6A958" w:rsidR="003E137F" w:rsidRDefault="003E137F" w:rsidP="003E137F">
      <w:pPr>
        <w:pStyle w:val="ListParagraph"/>
        <w:numPr>
          <w:ilvl w:val="0"/>
          <w:numId w:val="1"/>
        </w:numPr>
      </w:pPr>
      <w:r>
        <w:t>Môn học</w:t>
      </w:r>
    </w:p>
    <w:p w14:paraId="10D0C730" w14:textId="420925E9" w:rsidR="003E137F" w:rsidRDefault="003E137F" w:rsidP="003E137F">
      <w:pPr>
        <w:pStyle w:val="ListParagraph"/>
        <w:numPr>
          <w:ilvl w:val="1"/>
          <w:numId w:val="1"/>
        </w:numPr>
      </w:pPr>
      <w:r>
        <w:t>Mã môn học (thuộc tính khóa)</w:t>
      </w:r>
    </w:p>
    <w:p w14:paraId="34763DC7" w14:textId="168AD451" w:rsidR="003E137F" w:rsidRDefault="005702AE" w:rsidP="003E137F">
      <w:pPr>
        <w:pStyle w:val="ListParagraph"/>
        <w:numPr>
          <w:ilvl w:val="1"/>
          <w:numId w:val="1"/>
        </w:numPr>
      </w:pPr>
      <w:r>
        <w:t>Tên môn học</w:t>
      </w:r>
    </w:p>
    <w:p w14:paraId="09EEF0B0" w14:textId="7BC7D57F" w:rsidR="003E137F" w:rsidRDefault="005702AE" w:rsidP="005702AE">
      <w:pPr>
        <w:pStyle w:val="ListParagraph"/>
        <w:numPr>
          <w:ilvl w:val="1"/>
          <w:numId w:val="1"/>
        </w:numPr>
      </w:pPr>
      <w:r>
        <w:t>Thời lượng</w:t>
      </w:r>
    </w:p>
    <w:p w14:paraId="2E943601" w14:textId="77777777" w:rsidR="003E137F" w:rsidRDefault="003E137F" w:rsidP="003E137F">
      <w:r>
        <w:t>Mối quan hệ:</w:t>
      </w:r>
    </w:p>
    <w:p w14:paraId="06E88255" w14:textId="2D20A29C" w:rsidR="003E137F" w:rsidRDefault="005702AE" w:rsidP="003E137F">
      <w:r>
        <w:t xml:space="preserve">Ghi danh </w:t>
      </w:r>
      <w:r w:rsidR="003E137F">
        <w:t xml:space="preserve">(  </w:t>
      </w:r>
      <w:r>
        <w:t xml:space="preserve">học viên </w:t>
      </w:r>
      <w:r w:rsidR="003E137F">
        <w:t>–</w:t>
      </w:r>
      <w:r>
        <w:t xml:space="preserve"> môn học</w:t>
      </w:r>
      <w:r w:rsidR="003E137F">
        <w:t xml:space="preserve"> )</w:t>
      </w:r>
    </w:p>
    <w:p w14:paraId="20DCB2AD" w14:textId="3C5663F2" w:rsidR="003E137F" w:rsidRDefault="003E137F" w:rsidP="003E137F"/>
    <w:p w14:paraId="36437D21" w14:textId="4E9A2F4B" w:rsidR="0001040E" w:rsidRDefault="00CF647F" w:rsidP="00E37AB4">
      <w:r>
        <w:object w:dxaOrig="10680" w:dyaOrig="4740" w14:anchorId="7EF49603">
          <v:shape id="_x0000_i1032" type="#_x0000_t75" style="width:468pt;height:207.4pt" o:ole="">
            <v:imagedata r:id="rId9" o:title=""/>
          </v:shape>
          <o:OLEObject Type="Embed" ProgID="Visio.Drawing.15" ShapeID="_x0000_i1032" DrawAspect="Content" ObjectID="_1771106878" r:id="rId10"/>
        </w:object>
      </w:r>
      <w:bookmarkStart w:id="0" w:name="_GoBack"/>
      <w:bookmarkEnd w:id="0"/>
    </w:p>
    <w:sectPr w:rsidR="0001040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0F7434"/>
    <w:multiLevelType w:val="hybridMultilevel"/>
    <w:tmpl w:val="8004BD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C344A3"/>
    <w:multiLevelType w:val="hybridMultilevel"/>
    <w:tmpl w:val="BE902C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8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0942"/>
    <w:rsid w:val="0001040E"/>
    <w:rsid w:val="00034644"/>
    <w:rsid w:val="002F5313"/>
    <w:rsid w:val="003E137F"/>
    <w:rsid w:val="00547B14"/>
    <w:rsid w:val="005702AE"/>
    <w:rsid w:val="00630942"/>
    <w:rsid w:val="0072253D"/>
    <w:rsid w:val="007C7F09"/>
    <w:rsid w:val="00987C42"/>
    <w:rsid w:val="00AC46F3"/>
    <w:rsid w:val="00CF647F"/>
    <w:rsid w:val="00DA4C5D"/>
    <w:rsid w:val="00E37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2B3E2E3"/>
  <w15:chartTrackingRefBased/>
  <w15:docId w15:val="{2D35C699-3F3C-4202-8170-0E24A1E4E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040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4</Pages>
  <Words>122</Words>
  <Characters>69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</dc:creator>
  <cp:keywords/>
  <dc:description/>
  <cp:lastModifiedBy>Nhật Đỗ Minh</cp:lastModifiedBy>
  <cp:revision>9</cp:revision>
  <dcterms:created xsi:type="dcterms:W3CDTF">2024-03-04T06:03:00Z</dcterms:created>
  <dcterms:modified xsi:type="dcterms:W3CDTF">2024-03-04T18:21:00Z</dcterms:modified>
</cp:coreProperties>
</file>